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5FCC04" w14:textId="233BDC73" w:rsidR="00014A30" w:rsidRDefault="00E23928">
      <w:r>
        <w:object w:dxaOrig="10810" w:dyaOrig="13021" w14:anchorId="7CDA81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5pt;height:564pt" o:ole="">
            <v:imagedata r:id="rId4" o:title=""/>
          </v:shape>
          <o:OLEObject Type="Embed" ProgID="Visio.Drawing.15" ShapeID="_x0000_i1031" DrawAspect="Content" ObjectID="_1757337933" r:id="rId5"/>
        </w:object>
      </w:r>
    </w:p>
    <w:sectPr w:rsidR="00014A3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3928"/>
    <w:rsid w:val="00014A30"/>
    <w:rsid w:val="003C7644"/>
    <w:rsid w:val="007E333C"/>
    <w:rsid w:val="00804250"/>
    <w:rsid w:val="00E239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1B85A8"/>
  <w15:chartTrackingRefBased/>
  <w15:docId w15:val="{BDFE31FA-6A0A-42D7-92C7-BB57A6E26C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VI, RANJNA</dc:creator>
  <cp:keywords/>
  <dc:description/>
  <cp:lastModifiedBy>DEVI, RANJNA</cp:lastModifiedBy>
  <cp:revision>1</cp:revision>
  <dcterms:created xsi:type="dcterms:W3CDTF">2023-09-27T11:04:00Z</dcterms:created>
  <dcterms:modified xsi:type="dcterms:W3CDTF">2023-09-27T11:09:00Z</dcterms:modified>
</cp:coreProperties>
</file>